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</w:t>
      </w:r>
      <w:proofErr w:type="gramStart"/>
      <w:r>
        <w:t>板</w:t>
      </w:r>
      <w:r w:rsidR="00CA5B31">
        <w:rPr>
          <w:rFonts w:hint="eastAsia"/>
        </w:rPr>
        <w:t>通过</w:t>
      </w:r>
      <w:proofErr w:type="gramEnd"/>
      <w:r w:rsidR="00CA5B31">
        <w:rPr>
          <w:rFonts w:hint="eastAsia"/>
        </w:rPr>
        <w:t>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6.9pt" o:ole="">
            <v:imagedata r:id="rId4" o:title=""/>
          </v:shape>
          <o:OLEObject Type="Embed" ProgID="Visio.Drawing.11" ShapeID="_x0000_i1025" DrawAspect="Content" ObjectID="_1575802346" r:id="rId5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proofErr w:type="gramStart"/>
      <w:r>
        <w:rPr>
          <w:rFonts w:hint="eastAsia"/>
        </w:rPr>
        <w:t>上下电</w:t>
      </w:r>
      <w:proofErr w:type="gramEnd"/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proofErr w:type="gramStart"/>
      <w:r>
        <w:t>同个电轨</w:t>
      </w:r>
      <w:proofErr w:type="gramEnd"/>
      <w:r>
        <w:t>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proofErr w:type="gramStart"/>
      <w:r>
        <w:t>同个</w:t>
      </w:r>
      <w:r>
        <w:rPr>
          <w:rFonts w:hint="eastAsia"/>
        </w:rPr>
        <w:t>电轨</w:t>
      </w:r>
      <w:proofErr w:type="gramEnd"/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</w:t>
      </w:r>
      <w:proofErr w:type="gramStart"/>
      <w:r w:rsidR="00762893">
        <w:rPr>
          <w:rFonts w:hint="eastAsia"/>
        </w:rPr>
        <w:t>电</w:t>
      </w:r>
      <w:r w:rsidR="007B412A">
        <w:rPr>
          <w:rFonts w:hint="eastAsia"/>
        </w:rPr>
        <w:t>过程</w:t>
      </w:r>
      <w:proofErr w:type="gramEnd"/>
      <w:r w:rsidR="007B412A">
        <w:rPr>
          <w:rFonts w:hint="eastAsia"/>
        </w:rPr>
        <w:t>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C97C6C">
      <w:r>
        <w:rPr>
          <w:rFonts w:hint="eastAsia"/>
        </w:rPr>
        <w:t>注</w:t>
      </w:r>
      <w:r>
        <w:t>1</w:t>
      </w:r>
      <w:r>
        <w:t>：</w:t>
      </w:r>
      <w:r>
        <w:t>ADV7612</w:t>
      </w:r>
      <w:r>
        <w:t>的</w:t>
      </w:r>
      <w:r>
        <w:rPr>
          <w:rFonts w:hint="eastAsia"/>
        </w:rPr>
        <w:t>上电</w:t>
      </w:r>
      <w:r>
        <w:t>顺序与</w:t>
      </w:r>
      <w:r>
        <w:t>XC7S50</w:t>
      </w:r>
      <w:r>
        <w:t>的</w:t>
      </w:r>
      <w:r>
        <w:t>3.3V/1.8V</w:t>
      </w:r>
      <w:r>
        <w:rPr>
          <w:rFonts w:hint="eastAsia"/>
        </w:rPr>
        <w:t>顺序</w:t>
      </w:r>
      <w:r>
        <w:t>相反，因此</w:t>
      </w:r>
      <w:r>
        <w:t>1.8V</w:t>
      </w:r>
      <w:r>
        <w:t>需要</w:t>
      </w:r>
      <w:r>
        <w:rPr>
          <w:rFonts w:hint="eastAsia"/>
        </w:rPr>
        <w:t>分成</w:t>
      </w:r>
      <w:r>
        <w:t>两部分供电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A00680" w:rsidRPr="00405649" w:rsidRDefault="00C7616F" w:rsidP="00A00680">
      <w:pPr>
        <w:jc w:val="center"/>
        <w:rPr>
          <w:sz w:val="15"/>
          <w:szCs w:val="15"/>
        </w:rPr>
      </w:pPr>
      <w:r>
        <w:object w:dxaOrig="16658" w:dyaOrig="10072">
          <v:shape id="_x0000_i1026" type="#_x0000_t75" style="width:416.55pt;height:252pt" o:ole="">
            <v:imagedata r:id="rId7" o:title=""/>
          </v:shape>
          <o:OLEObject Type="Embed" ProgID="Visio.Drawing.11" ShapeID="_x0000_i1026" DrawAspect="Content" ObjectID="_1575802347" r:id="rId8"/>
        </w:object>
      </w:r>
      <w:r w:rsidR="00A00680">
        <w:rPr>
          <w:rFonts w:hint="eastAsia"/>
          <w:sz w:val="15"/>
          <w:szCs w:val="15"/>
        </w:rPr>
        <w:t>图</w:t>
      </w:r>
      <w:r w:rsidR="00A00680">
        <w:rPr>
          <w:sz w:val="15"/>
          <w:szCs w:val="15"/>
        </w:rPr>
        <w:t>3</w:t>
      </w:r>
      <w:r w:rsidR="00A00680">
        <w:rPr>
          <w:rFonts w:hint="eastAsia"/>
          <w:sz w:val="15"/>
          <w:szCs w:val="15"/>
        </w:rPr>
        <w:t xml:space="preserve"> </w:t>
      </w:r>
      <w:r w:rsidR="00A00680" w:rsidRPr="00405649">
        <w:rPr>
          <w:rFonts w:hint="eastAsia"/>
          <w:sz w:val="15"/>
          <w:szCs w:val="15"/>
        </w:rPr>
        <w:t>X</w:t>
      </w:r>
      <w:r w:rsidR="00A00680"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</w:p>
    <w:p w:rsidR="00FD334C" w:rsidRPr="00FD334C" w:rsidRDefault="00FD334C">
      <w:bookmarkStart w:id="0" w:name="_GoBack"/>
      <w:bookmarkEnd w:id="0"/>
    </w:p>
    <w:p w:rsidR="00042A60" w:rsidRDefault="00042A60"/>
    <w:p w:rsidR="00DB0675" w:rsidRDefault="00DB0675"/>
    <w:p w:rsidR="00DB0675" w:rsidRDefault="00DB0675"/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0E72C0"/>
    <w:rsid w:val="00115FCD"/>
    <w:rsid w:val="00133287"/>
    <w:rsid w:val="001948F8"/>
    <w:rsid w:val="001A2A68"/>
    <w:rsid w:val="0031743D"/>
    <w:rsid w:val="003E06A9"/>
    <w:rsid w:val="00405649"/>
    <w:rsid w:val="0048213A"/>
    <w:rsid w:val="00487AF8"/>
    <w:rsid w:val="004E4AD9"/>
    <w:rsid w:val="004F0920"/>
    <w:rsid w:val="005B72F6"/>
    <w:rsid w:val="005E0AFB"/>
    <w:rsid w:val="005E279B"/>
    <w:rsid w:val="00663D59"/>
    <w:rsid w:val="00762893"/>
    <w:rsid w:val="0078280A"/>
    <w:rsid w:val="007B39AF"/>
    <w:rsid w:val="007B412A"/>
    <w:rsid w:val="00800AE2"/>
    <w:rsid w:val="008524BE"/>
    <w:rsid w:val="00866AE4"/>
    <w:rsid w:val="008D2DF3"/>
    <w:rsid w:val="009174EF"/>
    <w:rsid w:val="009206F9"/>
    <w:rsid w:val="009624BF"/>
    <w:rsid w:val="009A4680"/>
    <w:rsid w:val="009A6F2A"/>
    <w:rsid w:val="009B3854"/>
    <w:rsid w:val="009B5C27"/>
    <w:rsid w:val="009B78E7"/>
    <w:rsid w:val="00A00680"/>
    <w:rsid w:val="00A10439"/>
    <w:rsid w:val="00A121CD"/>
    <w:rsid w:val="00A267C8"/>
    <w:rsid w:val="00A7574B"/>
    <w:rsid w:val="00AD3161"/>
    <w:rsid w:val="00B84790"/>
    <w:rsid w:val="00BC3226"/>
    <w:rsid w:val="00C556BB"/>
    <w:rsid w:val="00C7616F"/>
    <w:rsid w:val="00C97C6C"/>
    <w:rsid w:val="00CA5B31"/>
    <w:rsid w:val="00D7275A"/>
    <w:rsid w:val="00DB0675"/>
    <w:rsid w:val="00E40CF2"/>
    <w:rsid w:val="00EA649D"/>
    <w:rsid w:val="00F1447D"/>
    <w:rsid w:val="00F214BC"/>
    <w:rsid w:val="00F4208D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3</Pages>
  <Words>182</Words>
  <Characters>1040</Characters>
  <Application>Microsoft Office Word</Application>
  <DocSecurity>0</DocSecurity>
  <Lines>8</Lines>
  <Paragraphs>2</Paragraphs>
  <ScaleCrop>false</ScaleCrop>
  <Company>Microsoft</Company>
  <LinksUpToDate>false</LinksUpToDate>
  <CharactersWithSpaces>1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蔡鹏鹏</cp:lastModifiedBy>
  <cp:revision>55</cp:revision>
  <dcterms:created xsi:type="dcterms:W3CDTF">2017-12-12T07:25:00Z</dcterms:created>
  <dcterms:modified xsi:type="dcterms:W3CDTF">2017-12-26T06:06:00Z</dcterms:modified>
</cp:coreProperties>
</file>